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2FBF29" w14:textId="0DE66C14" w:rsidR="00CC0407" w:rsidRDefault="00AA1C0C">
      <w:r>
        <w:tab/>
      </w:r>
      <w:r>
        <w:rPr>
          <w:rFonts w:hint="eastAsia"/>
        </w:rPr>
        <w:t>新补偿器需要一个</w:t>
      </w:r>
      <w:r w:rsidR="003B37CC">
        <w:rPr>
          <w:rFonts w:hint="eastAsia"/>
        </w:rPr>
        <w:t>简易的显示窗口程序。目前由两个部分组成，分别是测试端和串口屏幕程序。</w:t>
      </w:r>
    </w:p>
    <w:p w14:paraId="5BCCFB07" w14:textId="1E3E86B1" w:rsidR="00A57C89" w:rsidRDefault="00A57C89">
      <w:r>
        <w:tab/>
      </w:r>
      <w:r>
        <w:object w:dxaOrig="6780" w:dyaOrig="1035" w14:anchorId="22688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51.75pt" o:ole="">
            <v:imagedata r:id="rId4" o:title=""/>
          </v:shape>
          <o:OLEObject Type="Embed" ProgID="Visio.Drawing.15" ShapeID="_x0000_i1025" DrawAspect="Content" ObjectID="_1699354362" r:id="rId5"/>
        </w:object>
      </w:r>
    </w:p>
    <w:p w14:paraId="0AB77AAD" w14:textId="68A28F60" w:rsidR="003B37CC" w:rsidRDefault="003B37CC">
      <w:pPr>
        <w:rPr>
          <w:rFonts w:hint="eastAsia"/>
        </w:rPr>
      </w:pPr>
      <w:r>
        <w:tab/>
      </w:r>
      <w:r>
        <w:rPr>
          <w:rFonts w:hint="eastAsia"/>
        </w:rPr>
        <w:t>串口</w:t>
      </w:r>
      <w:proofErr w:type="gramStart"/>
      <w:r>
        <w:rPr>
          <w:rFonts w:hint="eastAsia"/>
        </w:rPr>
        <w:t>屏涉及</w:t>
      </w:r>
      <w:proofErr w:type="gramEnd"/>
      <w:r>
        <w:rPr>
          <w:rFonts w:hint="eastAsia"/>
        </w:rPr>
        <w:t>串口调试、界面</w:t>
      </w:r>
      <w:r w:rsidR="00A57C89">
        <w:rPr>
          <w:rFonts w:hint="eastAsia"/>
        </w:rPr>
        <w:t>设计</w:t>
      </w:r>
      <w:r>
        <w:rPr>
          <w:rFonts w:hint="eastAsia"/>
        </w:rPr>
        <w:t>等内容。</w:t>
      </w:r>
      <w:r w:rsidR="00A57C89">
        <w:rPr>
          <w:rFonts w:hint="eastAsia"/>
        </w:rPr>
        <w:t>目前设想是实现3</w:t>
      </w:r>
      <w:r w:rsidR="00A57C89">
        <w:t>0S</w:t>
      </w:r>
      <w:r w:rsidR="00A57C89">
        <w:rPr>
          <w:rFonts w:hint="eastAsia"/>
        </w:rPr>
        <w:t>峰峰值和标记时间点的功能</w:t>
      </w:r>
      <w:r w:rsidR="005628E8">
        <w:rPr>
          <w:rFonts w:hint="eastAsia"/>
        </w:rPr>
        <w:t>，目前大概完成情况使如下图所示。需要使用</w:t>
      </w:r>
      <w:r w:rsidR="005628E8">
        <w:t>USART HMI</w:t>
      </w:r>
      <w:r w:rsidR="005628E8">
        <w:rPr>
          <w:rFonts w:hint="eastAsia"/>
        </w:rPr>
        <w:t>配置。</w:t>
      </w:r>
    </w:p>
    <w:p w14:paraId="241615E5" w14:textId="3F6348E4" w:rsidR="003B37CC" w:rsidRDefault="005628E8" w:rsidP="00A57C89">
      <w:pPr>
        <w:jc w:val="center"/>
      </w:pPr>
      <w:r w:rsidRPr="005628E8">
        <w:drawing>
          <wp:inline distT="0" distB="0" distL="0" distR="0" wp14:anchorId="1CF03607" wp14:editId="221AB53A">
            <wp:extent cx="4090988" cy="2733563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06888" cy="2744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025B2" w14:textId="5BF7B9C7" w:rsidR="005628E8" w:rsidRDefault="005628E8" w:rsidP="005628E8">
      <w:pPr>
        <w:jc w:val="left"/>
        <w:rPr>
          <w:rFonts w:hint="eastAsia"/>
        </w:rPr>
      </w:pPr>
      <w:r>
        <w:rPr>
          <w:rFonts w:hint="eastAsia"/>
        </w:rPr>
        <w:t>打开</w:t>
      </w:r>
      <w:r>
        <w:t>USART HMI</w:t>
      </w:r>
      <w:r>
        <w:rPr>
          <w:rFonts w:hint="eastAsia"/>
        </w:rPr>
        <w:t>安装上去需要选择如下设备。</w:t>
      </w:r>
    </w:p>
    <w:p w14:paraId="4C62664E" w14:textId="7356C20F" w:rsidR="005628E8" w:rsidRDefault="005628E8" w:rsidP="00A57C89">
      <w:pPr>
        <w:jc w:val="center"/>
      </w:pPr>
      <w:r w:rsidRPr="005628E8">
        <w:drawing>
          <wp:inline distT="0" distB="0" distL="0" distR="0" wp14:anchorId="625FA199" wp14:editId="201C0753">
            <wp:extent cx="3848100" cy="267272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49809" cy="267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355FC" w14:textId="75779071" w:rsidR="005628E8" w:rsidRDefault="005628E8" w:rsidP="005628E8">
      <w:pPr>
        <w:jc w:val="left"/>
      </w:pPr>
      <w:r>
        <w:rPr>
          <w:rFonts w:hint="eastAsia"/>
        </w:rPr>
        <w:t>连接串口屏后，然后将程序烧录到屏幕上。</w:t>
      </w:r>
    </w:p>
    <w:p w14:paraId="06ED48B3" w14:textId="77777777" w:rsidR="005628E8" w:rsidRDefault="005628E8" w:rsidP="005628E8">
      <w:pPr>
        <w:jc w:val="left"/>
        <w:rPr>
          <w:rFonts w:hint="eastAsia"/>
        </w:rPr>
      </w:pPr>
    </w:p>
    <w:p w14:paraId="57E54652" w14:textId="1C002BC1" w:rsidR="005628E8" w:rsidRDefault="005628E8" w:rsidP="00A57C89">
      <w:pPr>
        <w:jc w:val="center"/>
      </w:pPr>
      <w:r>
        <w:rPr>
          <w:noProof/>
        </w:rPr>
        <w:drawing>
          <wp:inline distT="0" distB="0" distL="0" distR="0" wp14:anchorId="4D9B591D" wp14:editId="630AF999">
            <wp:extent cx="5274310" cy="10496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3213492D" w14:textId="28EB12B3" w:rsidR="005628E8" w:rsidRDefault="005628E8" w:rsidP="00A57C89">
      <w:pPr>
        <w:jc w:val="center"/>
      </w:pPr>
    </w:p>
    <w:p w14:paraId="5D391E37" w14:textId="7348FEDE" w:rsidR="005628E8" w:rsidRDefault="005628E8" w:rsidP="00A57C89">
      <w:pPr>
        <w:jc w:val="center"/>
      </w:pPr>
    </w:p>
    <w:p w14:paraId="52667126" w14:textId="3F0FAB3A" w:rsidR="005628E8" w:rsidRDefault="005628E8" w:rsidP="00A57C89">
      <w:pPr>
        <w:jc w:val="center"/>
      </w:pPr>
    </w:p>
    <w:p w14:paraId="5728A38A" w14:textId="4D16CC4F" w:rsidR="005628E8" w:rsidRDefault="005628E8" w:rsidP="00A57C89">
      <w:pPr>
        <w:jc w:val="center"/>
      </w:pPr>
    </w:p>
    <w:p w14:paraId="7EA8D11B" w14:textId="2D6AF3EB" w:rsidR="005628E8" w:rsidRDefault="005628E8" w:rsidP="00A57C89">
      <w:pPr>
        <w:jc w:val="center"/>
      </w:pPr>
    </w:p>
    <w:p w14:paraId="56D0ED87" w14:textId="77777777" w:rsidR="005628E8" w:rsidRDefault="005628E8" w:rsidP="00A57C89">
      <w:pPr>
        <w:jc w:val="center"/>
        <w:rPr>
          <w:rFonts w:hint="eastAsia"/>
        </w:rPr>
      </w:pPr>
    </w:p>
    <w:p w14:paraId="48DA5699" w14:textId="60F2C790" w:rsidR="003B37CC" w:rsidRDefault="003B37CC">
      <w:r>
        <w:tab/>
      </w:r>
      <w:proofErr w:type="gramStart"/>
      <w:r>
        <w:rPr>
          <w:rFonts w:hint="eastAsia"/>
        </w:rPr>
        <w:t>测试端我已经</w:t>
      </w:r>
      <w:proofErr w:type="gramEnd"/>
      <w:r>
        <w:rPr>
          <w:rFonts w:hint="eastAsia"/>
        </w:rPr>
        <w:t>由</w:t>
      </w:r>
      <w:r>
        <w:t>QT</w:t>
      </w:r>
      <w:r>
        <w:rPr>
          <w:rFonts w:hint="eastAsia"/>
        </w:rPr>
        <w:t>写了个简易界面，</w:t>
      </w:r>
      <w:r w:rsidR="00A57C89">
        <w:rPr>
          <w:rFonts w:hint="eastAsia"/>
        </w:rPr>
        <w:t>可以实现与串口屏之间的数据互传显示等。</w:t>
      </w:r>
    </w:p>
    <w:p w14:paraId="44FAB3A9" w14:textId="5A8EAC31" w:rsidR="003B37CC" w:rsidRDefault="00A57C89" w:rsidP="00A57C89">
      <w:pPr>
        <w:jc w:val="center"/>
      </w:pPr>
      <w:r w:rsidRPr="00A57C89">
        <w:rPr>
          <w:noProof/>
        </w:rPr>
        <w:drawing>
          <wp:inline distT="0" distB="0" distL="0" distR="0" wp14:anchorId="0E2A537D" wp14:editId="23C70C9D">
            <wp:extent cx="4203407" cy="3339548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13013" cy="3347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0C971" w14:textId="797673C5" w:rsidR="00A57C89" w:rsidRDefault="00A57C89" w:rsidP="00A57C89">
      <w:pPr>
        <w:jc w:val="left"/>
      </w:pPr>
      <w:r>
        <w:tab/>
      </w:r>
      <w:r>
        <w:rPr>
          <w:rFonts w:hint="eastAsia"/>
        </w:rPr>
        <w:t>涉及Q</w:t>
      </w:r>
      <w:r>
        <w:t>T</w:t>
      </w:r>
      <w:r>
        <w:rPr>
          <w:rFonts w:hint="eastAsia"/>
        </w:rPr>
        <w:t>基本操作、多线程、陶晶莹串口屏配置、</w:t>
      </w:r>
      <w:proofErr w:type="gramStart"/>
      <w:r>
        <w:rPr>
          <w:rFonts w:hint="eastAsia"/>
        </w:rPr>
        <w:t>航磁指标</w:t>
      </w:r>
      <w:proofErr w:type="gramEnd"/>
      <w:r>
        <w:rPr>
          <w:rFonts w:hint="eastAsia"/>
        </w:rPr>
        <w:t>求解、串口</w:t>
      </w:r>
      <w:r w:rsidR="00A14263">
        <w:rPr>
          <w:rFonts w:hint="eastAsia"/>
        </w:rPr>
        <w:t>配置和</w:t>
      </w:r>
      <w:r>
        <w:rPr>
          <w:rFonts w:hint="eastAsia"/>
        </w:rPr>
        <w:t>操作</w:t>
      </w:r>
      <w:r w:rsidR="00A14263">
        <w:rPr>
          <w:rFonts w:hint="eastAsia"/>
        </w:rPr>
        <w:t>、</w:t>
      </w:r>
      <w:proofErr w:type="spellStart"/>
      <w:r w:rsidR="00A14263">
        <w:rPr>
          <w:rFonts w:hint="eastAsia"/>
        </w:rPr>
        <w:t>github</w:t>
      </w:r>
      <w:proofErr w:type="spellEnd"/>
      <w:r w:rsidR="00A14263">
        <w:rPr>
          <w:rFonts w:hint="eastAsia"/>
        </w:rPr>
        <w:t>基本操作</w:t>
      </w:r>
      <w:r>
        <w:rPr>
          <w:rFonts w:hint="eastAsia"/>
        </w:rPr>
        <w:t>等。</w:t>
      </w:r>
    </w:p>
    <w:p w14:paraId="3EA19959" w14:textId="4993E168" w:rsidR="00A57C89" w:rsidRDefault="00A57C89" w:rsidP="00A57C89">
      <w:pPr>
        <w:jc w:val="left"/>
      </w:pPr>
      <w:r>
        <w:tab/>
      </w:r>
      <w:r>
        <w:rPr>
          <w:rFonts w:hint="eastAsia"/>
        </w:rPr>
        <w:t>串口屏配置软件:</w:t>
      </w:r>
      <w:r>
        <w:t xml:space="preserve">USART HMI </w:t>
      </w:r>
      <w:hyperlink r:id="rId10" w:history="1">
        <w:r>
          <w:rPr>
            <w:rStyle w:val="a3"/>
          </w:rPr>
          <w:t>start [USART HMI 资料中心] (tjc1688.com)</w:t>
        </w:r>
      </w:hyperlink>
    </w:p>
    <w:p w14:paraId="493B2713" w14:textId="0D2E6920" w:rsidR="00A57C89" w:rsidRDefault="00A57C89" w:rsidP="00A57C89">
      <w:pPr>
        <w:jc w:val="left"/>
      </w:pPr>
      <w:r>
        <w:tab/>
      </w:r>
      <w:r>
        <w:rPr>
          <w:rFonts w:hint="eastAsia"/>
        </w:rPr>
        <w:t>测试</w:t>
      </w:r>
      <w:r w:rsidR="00A14263">
        <w:rPr>
          <w:rFonts w:hint="eastAsia"/>
        </w:rPr>
        <w:t>程序：</w:t>
      </w:r>
      <w:hyperlink r:id="rId11" w:history="1">
        <w:r w:rsidR="00A14263" w:rsidRPr="00E004C7">
          <w:rPr>
            <w:rStyle w:val="a3"/>
          </w:rPr>
          <w:t>https://github.com/crazypant/MAD_serial.git</w:t>
        </w:r>
      </w:hyperlink>
      <w:r w:rsidR="00A14263">
        <w:t xml:space="preserve">  </w:t>
      </w:r>
    </w:p>
    <w:sectPr w:rsidR="00A57C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4371"/>
    <w:rsid w:val="003B37CC"/>
    <w:rsid w:val="005628E8"/>
    <w:rsid w:val="009D2B78"/>
    <w:rsid w:val="009F50A0"/>
    <w:rsid w:val="00A14263"/>
    <w:rsid w:val="00A57C89"/>
    <w:rsid w:val="00AA1C0C"/>
    <w:rsid w:val="00C54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5388B8"/>
  <w15:chartTrackingRefBased/>
  <w15:docId w15:val="{321A5C9E-D840-4725-B98C-3DB7EAFAD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C89"/>
    <w:rPr>
      <w:color w:val="0000FF"/>
      <w:u w:val="single"/>
    </w:rPr>
  </w:style>
  <w:style w:type="character" w:styleId="a4">
    <w:name w:val="Unresolved Mention"/>
    <w:basedOn w:val="a0"/>
    <w:uiPriority w:val="99"/>
    <w:semiHidden/>
    <w:unhideWhenUsed/>
    <w:rsid w:val="00A1426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hyperlink" Target="https://github.com/crazypant/MAD_serial.git" TargetMode="External"/><Relationship Id="rId5" Type="http://schemas.openxmlformats.org/officeDocument/2006/relationships/package" Target="embeddings/Microsoft_Visio_Drawing.vsdx"/><Relationship Id="rId10" Type="http://schemas.openxmlformats.org/officeDocument/2006/relationships/hyperlink" Target="http://wiki.tjc1688.com/doku.php?id=start" TargetMode="Externa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2</Pages>
  <Words>78</Words>
  <Characters>445</Characters>
  <Application>Microsoft Office Word</Application>
  <DocSecurity>0</DocSecurity>
  <Lines>3</Lines>
  <Paragraphs>1</Paragraphs>
  <ScaleCrop>false</ScaleCrop>
  <Company/>
  <LinksUpToDate>false</LinksUpToDate>
  <CharactersWithSpaces>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薛奇</dc:creator>
  <cp:keywords/>
  <dc:description/>
  <cp:lastModifiedBy>薛奇</cp:lastModifiedBy>
  <cp:revision>3</cp:revision>
  <dcterms:created xsi:type="dcterms:W3CDTF">2021-10-18T10:14:00Z</dcterms:created>
  <dcterms:modified xsi:type="dcterms:W3CDTF">2021-11-25T06:06:00Z</dcterms:modified>
</cp:coreProperties>
</file>